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1E179E" w:rsidRDefault="001E179E"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1E179E" w:rsidRDefault="00111EBB">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1E179E"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1E179E" w:rsidRDefault="001E17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1E179E" w:rsidRDefault="001E179E">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1E179E" w:rsidRDefault="001E179E">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111EBB">
          <w:pPr>
            <w:pStyle w:val="TOC1"/>
            <w:tabs>
              <w:tab w:val="right" w:leader="dot" w:pos="9350"/>
            </w:tabs>
            <w:rPr>
              <w:noProof/>
              <w:sz w:val="22"/>
              <w:szCs w:val="22"/>
            </w:rPr>
          </w:pPr>
          <w:hyperlink w:anchor="_Toc472704240" w:history="1">
            <w:r w:rsidR="00C21C45" w:rsidRPr="00330154">
              <w:rPr>
                <w:rStyle w:val="Hyperlink"/>
                <w:noProof/>
                <w:lang w:val="en-GB"/>
              </w:rPr>
              <w:t>IMPORTANT DECISIONS</w:t>
            </w:r>
            <w:r w:rsidR="00C21C45">
              <w:rPr>
                <w:noProof/>
                <w:webHidden/>
              </w:rPr>
              <w:tab/>
            </w:r>
            <w:r w:rsidR="00C21C45">
              <w:rPr>
                <w:noProof/>
                <w:webHidden/>
              </w:rPr>
              <w:fldChar w:fldCharType="begin"/>
            </w:r>
            <w:r w:rsidR="00C21C45">
              <w:rPr>
                <w:noProof/>
                <w:webHidden/>
              </w:rPr>
              <w:instrText xml:space="preserve"> PAGEREF _Toc472704240 \h </w:instrText>
            </w:r>
            <w:r w:rsidR="00C21C45">
              <w:rPr>
                <w:noProof/>
                <w:webHidden/>
              </w:rPr>
            </w:r>
            <w:r w:rsidR="00C21C45">
              <w:rPr>
                <w:noProof/>
                <w:webHidden/>
              </w:rPr>
              <w:fldChar w:fldCharType="separate"/>
            </w:r>
            <w:r w:rsidR="00C21C45">
              <w:rPr>
                <w:noProof/>
                <w:webHidden/>
              </w:rPr>
              <w:t>3</w:t>
            </w:r>
            <w:r w:rsidR="00C21C45">
              <w:rPr>
                <w:noProof/>
                <w:webHidden/>
              </w:rPr>
              <w:fldChar w:fldCharType="end"/>
            </w:r>
          </w:hyperlink>
        </w:p>
        <w:p w14:paraId="4F45D954" w14:textId="77777777" w:rsidR="00C21C45" w:rsidRDefault="00111EBB">
          <w:pPr>
            <w:pStyle w:val="TOC1"/>
            <w:tabs>
              <w:tab w:val="right" w:leader="dot" w:pos="9350"/>
            </w:tabs>
            <w:rPr>
              <w:noProof/>
              <w:sz w:val="22"/>
              <w:szCs w:val="22"/>
            </w:rPr>
          </w:pPr>
          <w:hyperlink w:anchor="_Toc472704241"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1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45AF58E9" w14:textId="77777777" w:rsidR="00C21C45" w:rsidRDefault="00111EBB">
          <w:pPr>
            <w:pStyle w:val="TOC2"/>
            <w:tabs>
              <w:tab w:val="right" w:leader="dot" w:pos="9350"/>
            </w:tabs>
            <w:rPr>
              <w:noProof/>
              <w:sz w:val="22"/>
              <w:szCs w:val="22"/>
            </w:rPr>
          </w:pPr>
          <w:hyperlink w:anchor="_Toc472704242"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2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72F2C3F9" w14:textId="77777777" w:rsidR="00C21C45" w:rsidRDefault="00111EBB">
          <w:pPr>
            <w:pStyle w:val="TOC2"/>
            <w:tabs>
              <w:tab w:val="right" w:leader="dot" w:pos="9350"/>
            </w:tabs>
            <w:rPr>
              <w:noProof/>
              <w:sz w:val="22"/>
              <w:szCs w:val="22"/>
            </w:rPr>
          </w:pPr>
          <w:hyperlink w:anchor="_Toc472704243" w:history="1">
            <w:r w:rsidR="00C21C45" w:rsidRPr="00330154">
              <w:rPr>
                <w:rStyle w:val="Hyperlink"/>
                <w:noProof/>
              </w:rPr>
              <w:t>Description of the classes and their members</w:t>
            </w:r>
            <w:r w:rsidR="00C21C45">
              <w:rPr>
                <w:noProof/>
                <w:webHidden/>
              </w:rPr>
              <w:tab/>
            </w:r>
            <w:r w:rsidR="00C21C45">
              <w:rPr>
                <w:noProof/>
                <w:webHidden/>
              </w:rPr>
              <w:fldChar w:fldCharType="begin"/>
            </w:r>
            <w:r w:rsidR="00C21C45">
              <w:rPr>
                <w:noProof/>
                <w:webHidden/>
              </w:rPr>
              <w:instrText xml:space="preserve"> PAGEREF _Toc472704243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65525C9" w14:textId="77777777" w:rsidR="00C21C45" w:rsidRDefault="00111EBB">
          <w:pPr>
            <w:pStyle w:val="TOC2"/>
            <w:tabs>
              <w:tab w:val="right" w:leader="dot" w:pos="9350"/>
            </w:tabs>
            <w:rPr>
              <w:noProof/>
              <w:sz w:val="22"/>
              <w:szCs w:val="22"/>
            </w:rPr>
          </w:pPr>
          <w:hyperlink w:anchor="_Toc472704244" w:history="1">
            <w:r w:rsidR="00C21C45" w:rsidRPr="00330154">
              <w:rPr>
                <w:rStyle w:val="Hyperlink"/>
                <w:noProof/>
              </w:rPr>
              <w:t>HARDWARE RELATED CLASSES</w:t>
            </w:r>
            <w:r w:rsidR="00C21C45">
              <w:rPr>
                <w:noProof/>
                <w:webHidden/>
              </w:rPr>
              <w:tab/>
            </w:r>
            <w:r w:rsidR="00C21C45">
              <w:rPr>
                <w:noProof/>
                <w:webHidden/>
              </w:rPr>
              <w:fldChar w:fldCharType="begin"/>
            </w:r>
            <w:r w:rsidR="00C21C45">
              <w:rPr>
                <w:noProof/>
                <w:webHidden/>
              </w:rPr>
              <w:instrText xml:space="preserve"> PAGEREF _Toc472704244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B977372" w14:textId="77777777" w:rsidR="00C21C45" w:rsidRDefault="00111EBB">
          <w:pPr>
            <w:pStyle w:val="TOC2"/>
            <w:tabs>
              <w:tab w:val="right" w:leader="dot" w:pos="9350"/>
            </w:tabs>
            <w:rPr>
              <w:noProof/>
              <w:sz w:val="22"/>
              <w:szCs w:val="22"/>
            </w:rPr>
          </w:pPr>
          <w:hyperlink w:anchor="_Toc472704245" w:history="1">
            <w:r w:rsidR="00C21C45" w:rsidRPr="00330154">
              <w:rPr>
                <w:rStyle w:val="Hyperlink"/>
                <w:noProof/>
              </w:rPr>
              <w:t>immediate CLASSES</w:t>
            </w:r>
            <w:r w:rsidR="00C21C45">
              <w:rPr>
                <w:noProof/>
                <w:webHidden/>
              </w:rPr>
              <w:tab/>
            </w:r>
            <w:r w:rsidR="00C21C45">
              <w:rPr>
                <w:noProof/>
                <w:webHidden/>
              </w:rPr>
              <w:fldChar w:fldCharType="begin"/>
            </w:r>
            <w:r w:rsidR="00C21C45">
              <w:rPr>
                <w:noProof/>
                <w:webHidden/>
              </w:rPr>
              <w:instrText xml:space="preserve"> PAGEREF _Toc472704245 \h </w:instrText>
            </w:r>
            <w:r w:rsidR="00C21C45">
              <w:rPr>
                <w:noProof/>
                <w:webHidden/>
              </w:rPr>
            </w:r>
            <w:r w:rsidR="00C21C45">
              <w:rPr>
                <w:noProof/>
                <w:webHidden/>
              </w:rPr>
              <w:fldChar w:fldCharType="separate"/>
            </w:r>
            <w:r w:rsidR="00C21C45">
              <w:rPr>
                <w:noProof/>
                <w:webHidden/>
              </w:rPr>
              <w:t>10</w:t>
            </w:r>
            <w:r w:rsidR="00C21C45">
              <w:rPr>
                <w:noProof/>
                <w:webHidden/>
              </w:rPr>
              <w:fldChar w:fldCharType="end"/>
            </w:r>
          </w:hyperlink>
        </w:p>
        <w:p w14:paraId="2C34DE0B" w14:textId="77777777" w:rsidR="00C21C45" w:rsidRDefault="00111EBB">
          <w:pPr>
            <w:pStyle w:val="TOC1"/>
            <w:tabs>
              <w:tab w:val="right" w:leader="dot" w:pos="9350"/>
            </w:tabs>
            <w:rPr>
              <w:noProof/>
              <w:sz w:val="22"/>
              <w:szCs w:val="22"/>
            </w:rPr>
          </w:pPr>
          <w:hyperlink w:anchor="_Toc472704246" w:history="1">
            <w:r w:rsidR="00C21C45" w:rsidRPr="00330154">
              <w:rPr>
                <w:rStyle w:val="Hyperlink"/>
                <w:noProof/>
                <w:lang w:eastAsia="zh-CN"/>
              </w:rPr>
              <w:t>intelligence CLASSES</w:t>
            </w:r>
            <w:r w:rsidR="00C21C45">
              <w:rPr>
                <w:noProof/>
                <w:webHidden/>
              </w:rPr>
              <w:tab/>
            </w:r>
            <w:r w:rsidR="00C21C45">
              <w:rPr>
                <w:noProof/>
                <w:webHidden/>
              </w:rPr>
              <w:fldChar w:fldCharType="begin"/>
            </w:r>
            <w:r w:rsidR="00C21C45">
              <w:rPr>
                <w:noProof/>
                <w:webHidden/>
              </w:rPr>
              <w:instrText xml:space="preserve"> PAGEREF _Toc472704246 \h </w:instrText>
            </w:r>
            <w:r w:rsidR="00C21C45">
              <w:rPr>
                <w:noProof/>
                <w:webHidden/>
              </w:rPr>
            </w:r>
            <w:r w:rsidR="00C21C45">
              <w:rPr>
                <w:noProof/>
                <w:webHidden/>
              </w:rPr>
              <w:fldChar w:fldCharType="separate"/>
            </w:r>
            <w:r w:rsidR="00C21C45">
              <w:rPr>
                <w:noProof/>
                <w:webHidden/>
              </w:rPr>
              <w:t>19</w:t>
            </w:r>
            <w:r w:rsidR="00C21C45">
              <w:rPr>
                <w:noProof/>
                <w:webHidden/>
              </w:rPr>
              <w:fldChar w:fldCharType="end"/>
            </w:r>
          </w:hyperlink>
        </w:p>
        <w:p w14:paraId="033708C4" w14:textId="77777777" w:rsidR="00C21C45" w:rsidRDefault="00111EBB">
          <w:pPr>
            <w:pStyle w:val="TOC1"/>
            <w:tabs>
              <w:tab w:val="right" w:leader="dot" w:pos="9350"/>
            </w:tabs>
            <w:rPr>
              <w:noProof/>
              <w:sz w:val="22"/>
              <w:szCs w:val="22"/>
            </w:rPr>
          </w:pPr>
          <w:hyperlink w:anchor="_Toc472704247" w:history="1">
            <w:r w:rsidR="00C21C45" w:rsidRPr="00330154">
              <w:rPr>
                <w:rStyle w:val="Hyperlink"/>
                <w:noProof/>
              </w:rPr>
              <w:t>STATE DIAGRAMs</w:t>
            </w:r>
            <w:r w:rsidR="00C21C45">
              <w:rPr>
                <w:noProof/>
                <w:webHidden/>
              </w:rPr>
              <w:tab/>
            </w:r>
            <w:r w:rsidR="00C21C45">
              <w:rPr>
                <w:noProof/>
                <w:webHidden/>
              </w:rPr>
              <w:fldChar w:fldCharType="begin"/>
            </w:r>
            <w:r w:rsidR="00C21C45">
              <w:rPr>
                <w:noProof/>
                <w:webHidden/>
              </w:rPr>
              <w:instrText xml:space="preserve"> PAGEREF _Toc472704247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71580697" w14:textId="77777777" w:rsidR="00C21C45" w:rsidRDefault="00111EBB">
          <w:pPr>
            <w:pStyle w:val="TOC1"/>
            <w:tabs>
              <w:tab w:val="right" w:leader="dot" w:pos="9350"/>
            </w:tabs>
            <w:rPr>
              <w:noProof/>
              <w:sz w:val="22"/>
              <w:szCs w:val="22"/>
            </w:rPr>
          </w:pPr>
          <w:hyperlink w:anchor="_Toc472704248" w:history="1">
            <w:r w:rsidR="00C21C45" w:rsidRPr="00330154">
              <w:rPr>
                <w:rStyle w:val="Hyperlink"/>
                <w:noProof/>
              </w:rPr>
              <w:t>SEQUENCE DIAGRAMS</w:t>
            </w:r>
            <w:r w:rsidR="00C21C45">
              <w:rPr>
                <w:noProof/>
                <w:webHidden/>
              </w:rPr>
              <w:tab/>
            </w:r>
            <w:r w:rsidR="00C21C45">
              <w:rPr>
                <w:noProof/>
                <w:webHidden/>
              </w:rPr>
              <w:fldChar w:fldCharType="begin"/>
            </w:r>
            <w:r w:rsidR="00C21C45">
              <w:rPr>
                <w:noProof/>
                <w:webHidden/>
              </w:rPr>
              <w:instrText xml:space="preserve"> PAGEREF _Toc472704248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5901C252" w14:textId="77777777" w:rsidR="00C21C45" w:rsidRDefault="00111EBB">
          <w:pPr>
            <w:pStyle w:val="TOC1"/>
            <w:tabs>
              <w:tab w:val="right" w:leader="dot" w:pos="9350"/>
            </w:tabs>
            <w:rPr>
              <w:noProof/>
              <w:sz w:val="22"/>
              <w:szCs w:val="22"/>
            </w:rPr>
          </w:pPr>
          <w:hyperlink w:anchor="_Toc472704249" w:history="1">
            <w:r w:rsidR="00C21C45" w:rsidRPr="00330154">
              <w:rPr>
                <w:rStyle w:val="Hyperlink"/>
                <w:noProof/>
              </w:rPr>
              <w:t>UNIT TEST</w:t>
            </w:r>
            <w:r w:rsidR="00C21C45">
              <w:rPr>
                <w:noProof/>
                <w:webHidden/>
              </w:rPr>
              <w:tab/>
            </w:r>
            <w:r w:rsidR="00C21C45">
              <w:rPr>
                <w:noProof/>
                <w:webHidden/>
              </w:rPr>
              <w:fldChar w:fldCharType="begin"/>
            </w:r>
            <w:r w:rsidR="00C21C45">
              <w:rPr>
                <w:noProof/>
                <w:webHidden/>
              </w:rPr>
              <w:instrText xml:space="preserve"> PAGEREF _Toc472704249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3388B11C" w14:textId="77777777" w:rsidR="00C21C45" w:rsidRDefault="00111EBB">
          <w:pPr>
            <w:pStyle w:val="TOC2"/>
            <w:tabs>
              <w:tab w:val="right" w:leader="dot" w:pos="9350"/>
            </w:tabs>
            <w:rPr>
              <w:noProof/>
              <w:sz w:val="22"/>
              <w:szCs w:val="22"/>
            </w:rPr>
          </w:pPr>
          <w:hyperlink w:anchor="_Toc472704250" w:history="1">
            <w:r w:rsidR="00C21C45" w:rsidRPr="00330154">
              <w:rPr>
                <w:rStyle w:val="Hyperlink"/>
                <w:noProof/>
              </w:rPr>
              <w:t>Problems and solution for environment setup using CodeBlock:</w:t>
            </w:r>
            <w:r w:rsidR="00C21C45">
              <w:rPr>
                <w:noProof/>
                <w:webHidden/>
              </w:rPr>
              <w:tab/>
            </w:r>
            <w:r w:rsidR="00C21C45">
              <w:rPr>
                <w:noProof/>
                <w:webHidden/>
              </w:rPr>
              <w:fldChar w:fldCharType="begin"/>
            </w:r>
            <w:r w:rsidR="00C21C45">
              <w:rPr>
                <w:noProof/>
                <w:webHidden/>
              </w:rPr>
              <w:instrText xml:space="preserve"> PAGEREF _Toc472704250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1DFF598A" w14:textId="77777777" w:rsidR="00C21C45" w:rsidRDefault="00111EBB">
          <w:pPr>
            <w:pStyle w:val="TOC3"/>
            <w:tabs>
              <w:tab w:val="right" w:leader="dot" w:pos="9350"/>
            </w:tabs>
            <w:rPr>
              <w:noProof/>
              <w:sz w:val="22"/>
              <w:szCs w:val="22"/>
            </w:rPr>
          </w:pPr>
          <w:hyperlink w:anchor="_Toc472704251" w:history="1">
            <w:r w:rsidR="00C21C45" w:rsidRPr="00330154">
              <w:rPr>
                <w:rStyle w:val="Hyperlink"/>
                <w:noProof/>
              </w:rPr>
              <w:t>Problem of installing and configuring the compiler:</w:t>
            </w:r>
            <w:r w:rsidR="00C21C45">
              <w:rPr>
                <w:noProof/>
                <w:webHidden/>
              </w:rPr>
              <w:tab/>
            </w:r>
            <w:r w:rsidR="00C21C45">
              <w:rPr>
                <w:noProof/>
                <w:webHidden/>
              </w:rPr>
              <w:fldChar w:fldCharType="begin"/>
            </w:r>
            <w:r w:rsidR="00C21C45">
              <w:rPr>
                <w:noProof/>
                <w:webHidden/>
              </w:rPr>
              <w:instrText xml:space="preserve"> PAGEREF _Toc472704251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681AB8DB" w14:textId="77777777" w:rsidR="00C21C45" w:rsidRDefault="00111EBB">
          <w:pPr>
            <w:pStyle w:val="TOC3"/>
            <w:tabs>
              <w:tab w:val="right" w:leader="dot" w:pos="9350"/>
            </w:tabs>
            <w:rPr>
              <w:noProof/>
              <w:sz w:val="22"/>
              <w:szCs w:val="22"/>
            </w:rPr>
          </w:pPr>
          <w:hyperlink w:anchor="_Toc472704252" w:history="1">
            <w:r w:rsidR="00C21C45" w:rsidRPr="00330154">
              <w:rPr>
                <w:rStyle w:val="Hyperlink"/>
                <w:noProof/>
              </w:rPr>
              <w:t>Problem with the data types for cross-complier the source code</w:t>
            </w:r>
            <w:r w:rsidR="00C21C45">
              <w:rPr>
                <w:noProof/>
                <w:webHidden/>
              </w:rPr>
              <w:tab/>
            </w:r>
            <w:r w:rsidR="00C21C45">
              <w:rPr>
                <w:noProof/>
                <w:webHidden/>
              </w:rPr>
              <w:fldChar w:fldCharType="begin"/>
            </w:r>
            <w:r w:rsidR="00C21C45">
              <w:rPr>
                <w:noProof/>
                <w:webHidden/>
              </w:rPr>
              <w:instrText xml:space="preserve"> PAGEREF _Toc472704252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64328C76" w14:textId="77777777" w:rsidR="00C21C45" w:rsidRDefault="00111EBB">
          <w:pPr>
            <w:pStyle w:val="TOC3"/>
            <w:tabs>
              <w:tab w:val="right" w:leader="dot" w:pos="9350"/>
            </w:tabs>
            <w:rPr>
              <w:noProof/>
              <w:sz w:val="22"/>
              <w:szCs w:val="22"/>
            </w:rPr>
          </w:pPr>
          <w:hyperlink w:anchor="_Toc472704253" w:history="1">
            <w:r w:rsidR="00C21C45" w:rsidRPr="00330154">
              <w:rPr>
                <w:rStyle w:val="Hyperlink"/>
                <w:noProof/>
              </w:rPr>
              <w:t>STUBHARDWARE CLASS</w:t>
            </w:r>
            <w:r w:rsidR="00C21C45">
              <w:rPr>
                <w:noProof/>
                <w:webHidden/>
              </w:rPr>
              <w:tab/>
            </w:r>
            <w:r w:rsidR="00C21C45">
              <w:rPr>
                <w:noProof/>
                <w:webHidden/>
              </w:rPr>
              <w:fldChar w:fldCharType="begin"/>
            </w:r>
            <w:r w:rsidR="00C21C45">
              <w:rPr>
                <w:noProof/>
                <w:webHidden/>
              </w:rPr>
              <w:instrText xml:space="preserve"> PAGEREF _Toc472704253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02438215" w14:textId="77777777" w:rsidR="00C21C45" w:rsidRDefault="00111EBB">
          <w:pPr>
            <w:pStyle w:val="TOC3"/>
            <w:tabs>
              <w:tab w:val="right" w:leader="dot" w:pos="9350"/>
            </w:tabs>
            <w:rPr>
              <w:noProof/>
              <w:sz w:val="22"/>
              <w:szCs w:val="22"/>
            </w:rPr>
          </w:pPr>
          <w:hyperlink w:anchor="_Toc472704254" w:history="1">
            <w:r w:rsidR="00C21C45" w:rsidRPr="00330154">
              <w:rPr>
                <w:rStyle w:val="Hyperlink"/>
                <w:noProof/>
              </w:rPr>
              <w:t>TESTCOINWALLET CLASS</w:t>
            </w:r>
            <w:r w:rsidR="00C21C45">
              <w:rPr>
                <w:noProof/>
                <w:webHidden/>
              </w:rPr>
              <w:tab/>
            </w:r>
            <w:r w:rsidR="00C21C45">
              <w:rPr>
                <w:noProof/>
                <w:webHidden/>
              </w:rPr>
              <w:fldChar w:fldCharType="begin"/>
            </w:r>
            <w:r w:rsidR="00C21C45">
              <w:rPr>
                <w:noProof/>
                <w:webHidden/>
              </w:rPr>
              <w:instrText xml:space="preserve"> PAGEREF _Toc472704254 \h </w:instrText>
            </w:r>
            <w:r w:rsidR="00C21C45">
              <w:rPr>
                <w:noProof/>
                <w:webHidden/>
              </w:rPr>
            </w:r>
            <w:r w:rsidR="00C21C45">
              <w:rPr>
                <w:noProof/>
                <w:webHidden/>
              </w:rPr>
              <w:fldChar w:fldCharType="separate"/>
            </w:r>
            <w:r w:rsidR="00C21C45">
              <w:rPr>
                <w:noProof/>
                <w:webHidden/>
              </w:rPr>
              <w:t>26</w:t>
            </w:r>
            <w:r w:rsidR="00C21C45">
              <w:rPr>
                <w:noProof/>
                <w:webHidden/>
              </w:rPr>
              <w:fldChar w:fldCharType="end"/>
            </w:r>
          </w:hyperlink>
        </w:p>
        <w:p w14:paraId="72E212BA" w14:textId="77777777" w:rsidR="00C21C45" w:rsidRDefault="00111EBB">
          <w:pPr>
            <w:pStyle w:val="TOC3"/>
            <w:tabs>
              <w:tab w:val="right" w:leader="dot" w:pos="9350"/>
            </w:tabs>
            <w:rPr>
              <w:noProof/>
              <w:sz w:val="22"/>
              <w:szCs w:val="22"/>
            </w:rPr>
          </w:pPr>
          <w:hyperlink w:anchor="_Toc472704255" w:history="1">
            <w:r w:rsidR="00C21C45" w:rsidRPr="00330154">
              <w:rPr>
                <w:rStyle w:val="Hyperlink"/>
                <w:noProof/>
              </w:rPr>
              <w:t>TEstpgrogramSELECT CLASS</w:t>
            </w:r>
            <w:r w:rsidR="00C21C45">
              <w:rPr>
                <w:noProof/>
                <w:webHidden/>
              </w:rPr>
              <w:tab/>
            </w:r>
            <w:r w:rsidR="00C21C45">
              <w:rPr>
                <w:noProof/>
                <w:webHidden/>
              </w:rPr>
              <w:fldChar w:fldCharType="begin"/>
            </w:r>
            <w:r w:rsidR="00C21C45">
              <w:rPr>
                <w:noProof/>
                <w:webHidden/>
              </w:rPr>
              <w:instrText xml:space="preserve"> PAGEREF _Toc472704255 \h </w:instrText>
            </w:r>
            <w:r w:rsidR="00C21C45">
              <w:rPr>
                <w:noProof/>
                <w:webHidden/>
              </w:rPr>
            </w:r>
            <w:r w:rsidR="00C21C45">
              <w:rPr>
                <w:noProof/>
                <w:webHidden/>
              </w:rPr>
              <w:fldChar w:fldCharType="separate"/>
            </w:r>
            <w:r w:rsidR="00C21C45">
              <w:rPr>
                <w:noProof/>
                <w:webHidden/>
              </w:rPr>
              <w:t>27</w:t>
            </w:r>
            <w:r w:rsidR="00C21C45">
              <w:rPr>
                <w:noProof/>
                <w:webHidden/>
              </w:rPr>
              <w:fldChar w:fldCharType="end"/>
            </w:r>
          </w:hyperlink>
        </w:p>
        <w:p w14:paraId="65F56521" w14:textId="77777777" w:rsidR="00C21C45" w:rsidRDefault="00111EBB">
          <w:pPr>
            <w:pStyle w:val="TOC1"/>
            <w:tabs>
              <w:tab w:val="right" w:leader="dot" w:pos="9350"/>
            </w:tabs>
            <w:rPr>
              <w:noProof/>
              <w:sz w:val="22"/>
              <w:szCs w:val="22"/>
            </w:rPr>
          </w:pPr>
          <w:hyperlink w:anchor="_Toc472704256" w:history="1">
            <w:r w:rsidR="00C21C45" w:rsidRPr="00330154">
              <w:rPr>
                <w:rStyle w:val="Hyperlink"/>
                <w:noProof/>
              </w:rPr>
              <w:t>PIN CONFIGURATIONS</w:t>
            </w:r>
            <w:r w:rsidR="00C21C45">
              <w:rPr>
                <w:noProof/>
                <w:webHidden/>
              </w:rPr>
              <w:tab/>
            </w:r>
            <w:r w:rsidR="00C21C45">
              <w:rPr>
                <w:noProof/>
                <w:webHidden/>
              </w:rPr>
              <w:fldChar w:fldCharType="begin"/>
            </w:r>
            <w:r w:rsidR="00C21C45">
              <w:rPr>
                <w:noProof/>
                <w:webHidden/>
              </w:rPr>
              <w:instrText xml:space="preserve"> PAGEREF _Toc472704256 \h </w:instrText>
            </w:r>
            <w:r w:rsidR="00C21C45">
              <w:rPr>
                <w:noProof/>
                <w:webHidden/>
              </w:rPr>
            </w:r>
            <w:r w:rsidR="00C21C45">
              <w:rPr>
                <w:noProof/>
                <w:webHidden/>
              </w:rPr>
              <w:fldChar w:fldCharType="separate"/>
            </w:r>
            <w:r w:rsidR="00C21C45">
              <w:rPr>
                <w:noProof/>
                <w:webHidden/>
              </w:rPr>
              <w:t>28</w:t>
            </w:r>
            <w:r w:rsidR="00C21C45">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72704239"/>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7CA4031"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w:t>
      </w:r>
      <w:r w:rsidR="001E179E">
        <w:rPr>
          <w:lang w:val="en-GB"/>
        </w:rPr>
        <w:t xml:space="preserve">intermediate </w:t>
      </w:r>
      <w:r>
        <w:rPr>
          <w:lang w:val="en-GB"/>
        </w:rPr>
        <w:t>class</w:t>
      </w:r>
      <w:r w:rsidR="001E179E">
        <w:rPr>
          <w:lang w:val="en-GB"/>
        </w:rPr>
        <w:t>es</w:t>
      </w:r>
      <w:r>
        <w:rPr>
          <w:lang w:val="en-GB"/>
        </w:rPr>
        <w:t xml:space="preserve">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704240"/>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B03424">
      <w:r>
        <w:t xml:space="preserve">The other form of digression from the template came in the form of how we executed the actual programs. The template had prescribed a callback mechanism with the function installStartHandler to implement the different program recipes. </w:t>
      </w:r>
      <w:r w:rsidR="00DE4326">
        <w:t>However,</w:t>
      </w:r>
      <w:r>
        <w:t xml:space="preserve"> we chose another path and implemented the recipes in the start function of the program executor itself. The start function would receive a ProgramSetting pointer in its argument and based on that would determine which program washing recipe to execute. </w:t>
      </w:r>
    </w:p>
    <w:p w14:paraId="2F0DDAF6" w14:textId="42B3EC2B" w:rsidR="004A578A" w:rsidRDefault="00B03424" w:rsidP="00B03424">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704241"/>
      <w:r>
        <w:lastRenderedPageBreak/>
        <w:t>CLASS DIAGRAM</w:t>
      </w:r>
      <w:bookmarkEnd w:id="3"/>
    </w:p>
    <w:p w14:paraId="08DBFF0D" w14:textId="77777777" w:rsidR="004A578A" w:rsidRDefault="004A578A" w:rsidP="004A578A">
      <w:pPr>
        <w:pStyle w:val="Heading2"/>
        <w:jc w:val="both"/>
      </w:pPr>
      <w:bookmarkStart w:id="4" w:name="_Toc452747125"/>
      <w:bookmarkStart w:id="5" w:name="_Toc472704242"/>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95pt;height:381.75pt" o:ole="">
            <v:imagedata r:id="rId11" o:title=""/>
          </v:shape>
          <o:OLEObject Type="Embed" ProgID="Visio.Drawing.15" ShapeID="_x0000_i1025" DrawAspect="Content" ObjectID="_1546591827" r:id="rId12"/>
        </w:object>
      </w:r>
    </w:p>
    <w:p w14:paraId="1D1F5BAD" w14:textId="367E09F4" w:rsidR="004A578A" w:rsidRDefault="004A578A" w:rsidP="00C016E9">
      <w:pPr>
        <w:pStyle w:val="NoSpacing"/>
        <w:jc w:val="center"/>
      </w:pPr>
      <w:r>
        <w:t xml:space="preserve">Figure </w:t>
      </w:r>
      <w:r w:rsidR="00111EBB">
        <w:fldChar w:fldCharType="begin"/>
      </w:r>
      <w:r w:rsidR="00111EBB">
        <w:instrText xml:space="preserve"> SEQ Figure \* ARABIC </w:instrText>
      </w:r>
      <w:r w:rsidR="00111EBB">
        <w:fldChar w:fldCharType="separate"/>
      </w:r>
      <w:r>
        <w:rPr>
          <w:noProof/>
        </w:rPr>
        <w:t>1</w:t>
      </w:r>
      <w:r w:rsidR="00111EBB">
        <w:rPr>
          <w:noProof/>
        </w:rPr>
        <w:fldChar w:fldCharType="end"/>
      </w:r>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6" w:name="_Toc452747126"/>
      <w:bookmarkStart w:id="7" w:name="_Toc472704243"/>
      <w:bookmarkEnd w:id="1"/>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LaundryMachine class plays the role of the class that contains the main loop.</w:t>
      </w:r>
    </w:p>
    <w:p w14:paraId="122671CA" w14:textId="77777777" w:rsidR="00FA19B1" w:rsidRDefault="00FA19B1" w:rsidP="00F97D04">
      <w:pPr>
        <w:pStyle w:val="Standard"/>
        <w:jc w:val="both"/>
      </w:pPr>
      <w:r>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44EB320A"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704244"/>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r>
        <w:t>ICoin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virtual boolean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boolean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virtual boolean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virtual boolean GetClearButton()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CoinWallet class. SetCoinX(byte led) </w:t>
            </w:r>
            <w:r w:rsidR="00A749D5">
              <w:t xml:space="preserve"> (x is 10,50 or 200) </w:t>
            </w:r>
            <w:r>
              <w:t>was edited to become SetCoinX(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r>
        <w:t>IProgram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virtual boolean GetStartButton()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virtual boolean GetProgramButton()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virtual void SetProgramIndicator(int programIndicator)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setting on of 3 LEDS which are indicating the program A, B or C. We can SetProgramIndicator(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40EE39E" w:rsidR="008C461D" w:rsidRPr="00C8334D" w:rsidRDefault="008C461D" w:rsidP="008C461D">
      <w:r>
        <w:t>ILock is the interface class containing virtual functions which are implemented in the hardware class.</w:t>
      </w:r>
      <w:r w:rsidR="00C2515C">
        <w:t xml:space="preserve"> It describes functions related to </w:t>
      </w:r>
      <w:r w:rsidR="00042D74">
        <w:t xml:space="preserve">the hardware lock elements on board, which are mainly just one switch and one corresponding LED. </w:t>
      </w:r>
      <w:r w:rsidR="00C2515C">
        <w:t xml:space="preserve"> </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521F8A9" w:rsidR="008C461D" w:rsidRDefault="008C461D" w:rsidP="007E34DA">
      <w:r>
        <w:lastRenderedPageBreak/>
        <w:t>ISoap is the interface class containing virtual functions which are implemented in the hardware class.</w:t>
      </w:r>
      <w:r w:rsidR="00AA6821">
        <w:t xml:space="preserve"> This interface describes functions that are related to hardware that has to do with the soap elements on the board, namely the soap switches and its corresponding LED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virtual boolean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lastRenderedPageBreak/>
              <w:t xml:space="preserve">  v</w:t>
            </w:r>
            <w:r>
              <w:rPr>
                <w:i/>
              </w:rPr>
              <w:t>irtual boolean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virtual void OpenSink()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t>virtual void CloseSink()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virtual void OpenDrain()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virtual void CloseDrain()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virtual void TurnLef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virtual void TurnRigh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lastRenderedPageBreak/>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r>
        <w:t>I</w:t>
      </w:r>
      <w:r>
        <w:rPr>
          <w:lang w:eastAsia="zh-CN"/>
        </w:rPr>
        <w:t xml:space="preserve">Temperatur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Setting K</w:t>
            </w:r>
            <w:r w:rsidR="00735A48">
              <w:rPr>
                <w:lang w:eastAsia="zh-CN"/>
              </w:rPr>
              <w:t xml:space="preserve">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lastRenderedPageBreak/>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704245"/>
      <w:r w:rsidRPr="007A5A2F">
        <w:t>intermediate</w:t>
      </w:r>
      <w:r w:rsidR="00F23C01">
        <w:t xml:space="preserve"> CLASSES</w:t>
      </w:r>
      <w:bookmarkEnd w:id="10"/>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r>
        <w:t>CoinW</w:t>
      </w:r>
      <w:r w:rsidRPr="007831DD">
        <w:t xml:space="preserve">allet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r>
              <w:t>mCoin</w:t>
            </w:r>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ICoin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r w:rsidRPr="00405F38">
              <w:t xml:space="preserve">CoinWallet(ICoin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r>
              <w:t>mappingCoin(char nrofCoin) : char</w:t>
            </w:r>
          </w:p>
          <w:p w14:paraId="293EC5C4" w14:textId="0489433D" w:rsidR="00776859" w:rsidRPr="0064099B" w:rsidRDefault="00776859" w:rsidP="006C63A6">
            <w:pPr>
              <w:jc w:val="both"/>
              <w:rPr>
                <w:b w:val="0"/>
                <w:i/>
              </w:rPr>
            </w:pPr>
            <w:r>
              <w:rPr>
                <w:b w:val="0"/>
                <w:i/>
              </w:rPr>
              <w:t>This is used to map the nrOfCoinX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int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lastRenderedPageBreak/>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lastRenderedPageBreak/>
              <w:t>AddCoin50()</w:t>
            </w:r>
            <w:r w:rsidR="00776859">
              <w:t>: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r>
              <w:t>WithdrawAll()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r>
              <w:t>ReturnChange(): void</w:t>
            </w:r>
          </w:p>
          <w:p w14:paraId="2BAEFA6A" w14:textId="17A402A2" w:rsidR="00776859" w:rsidRPr="00C72DF6" w:rsidRDefault="00776859" w:rsidP="006C63A6">
            <w:pPr>
              <w:jc w:val="both"/>
              <w:rPr>
                <w:b w:val="0"/>
                <w:i/>
              </w:rPr>
            </w:pPr>
            <w:r w:rsidRPr="00C72DF6">
              <w:rPr>
                <w:b w:val="0"/>
                <w:i/>
              </w:rPr>
              <w:t>Return the remain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r>
              <w:t>SetInterface(ICoin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r>
              <w:t>GetAmount() : int</w:t>
            </w:r>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r>
              <w:t>ReturnChang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r>
        <w:rPr>
          <w:rFonts w:hint="eastAsia"/>
          <w:lang w:eastAsia="zh-CN"/>
        </w:rPr>
        <w:t xml:space="preserve">ProgramSelect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r>
              <w:t>current</w:t>
            </w:r>
            <w:r>
              <w:rPr>
                <w:rFonts w:hint="eastAsia"/>
                <w:lang w:eastAsia="zh-CN"/>
              </w:rPr>
              <w:t>Program</w:t>
            </w:r>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r>
              <w:rPr>
                <w:rFonts w:hint="eastAsia"/>
                <w:lang w:eastAsia="zh-CN"/>
              </w:rPr>
              <w:lastRenderedPageBreak/>
              <w:t>mProgram</w:t>
            </w:r>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mStartHandler)()</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r>
              <w:rPr>
                <w:rFonts w:hint="eastAsia"/>
                <w:lang w:eastAsia="zh-CN"/>
              </w:rPr>
              <w:t>ProgramSelect</w:t>
            </w:r>
            <w:r>
              <w:t xml:space="preserve">(): </w:t>
            </w:r>
            <w:r w:rsidRPr="007F2381">
              <w:rPr>
                <w:b w:val="0"/>
                <w:i/>
              </w:rPr>
              <w:t>constructor of the class</w:t>
            </w:r>
            <w:r>
              <w:rPr>
                <w:b w:val="0"/>
                <w:i/>
              </w:rPr>
              <w:t xml:space="preserve">. In the constructor, currentProgam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r>
              <w:rPr>
                <w:rFonts w:hint="eastAsia"/>
                <w:lang w:eastAsia="zh-CN"/>
              </w:rPr>
              <w:t>ProgramSelect</w:t>
            </w:r>
            <w:r w:rsidRPr="00405F38">
              <w:t xml:space="preserve"> (</w:t>
            </w:r>
            <w:r>
              <w:t>I</w:t>
            </w:r>
            <w:r>
              <w:rPr>
                <w:rFonts w:hint="eastAsia"/>
                <w:lang w:eastAsia="zh-CN"/>
              </w:rPr>
              <w:t>Program</w:t>
            </w:r>
            <w:r>
              <w:t xml:space="preserve"> *): </w:t>
            </w:r>
            <w:r w:rsidRPr="007F2381">
              <w:rPr>
                <w:b w:val="0"/>
                <w:i/>
              </w:rPr>
              <w:t>constructor of the class</w:t>
            </w:r>
            <w:r>
              <w:rPr>
                <w:b w:val="0"/>
                <w:i/>
              </w:rPr>
              <w:t xml:space="preserve"> with IProgram as a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r>
              <w:t>Get</w:t>
            </w:r>
            <w:r>
              <w:rPr>
                <w:rFonts w:hint="eastAsia"/>
                <w:lang w:eastAsia="zh-CN"/>
              </w:rPr>
              <w:t>ProgramType</w:t>
            </w:r>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 xml:space="preserve">This is used to pass the address of function pointer “handler” to the “mStartHandler”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r>
              <w:rPr>
                <w:rFonts w:hint="eastAsia"/>
                <w:lang w:eastAsia="zh-CN"/>
              </w:rPr>
              <w:t>s</w:t>
            </w:r>
            <w:r>
              <w:t>et</w:t>
            </w:r>
            <w:r>
              <w:rPr>
                <w:rFonts w:hint="eastAsia"/>
                <w:lang w:eastAsia="zh-CN"/>
              </w:rPr>
              <w:t>ProgramInterface</w:t>
            </w:r>
            <w:r>
              <w:t>(int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 xml:space="preserve">all the time which program is currently selected and call the function that “mStartHandler”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In the final implementation, the InstallStartHandler is not called from ProgramExecutor,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33D5FB4E" w:rsidR="006E10CD" w:rsidRPr="00C8334D" w:rsidRDefault="006E10CD" w:rsidP="006E10CD">
      <w:r>
        <w:t>The Lock class contains the functions and variables for handling the lock interface and its associated hardware controls</w:t>
      </w:r>
      <w:r w:rsidR="00F170C1">
        <w:t xml:space="preserve">. </w:t>
      </w:r>
      <w:r w:rsidR="00661D25">
        <w:t>This class is part of the intelligent layer of classes and allows interaction with the lock related hardware and also retain various important information content related to the lock.</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r>
              <w:t>iLock</w:t>
            </w:r>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lastRenderedPageBreak/>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r>
              <w:t>lockMachine()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r>
              <w:t>checkLock():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r>
              <w:t>setLock(Boolean ): void</w:t>
            </w:r>
          </w:p>
          <w:p w14:paraId="079382E1" w14:textId="77777777" w:rsidR="006E10CD" w:rsidRPr="006A71F9" w:rsidRDefault="006E10CD" w:rsidP="006C63A6">
            <w:pPr>
              <w:jc w:val="both"/>
              <w:rPr>
                <w:b w:val="0"/>
                <w:i/>
              </w:rPr>
            </w:pPr>
            <w:r>
              <w:rPr>
                <w:b w:val="0"/>
                <w:i/>
              </w:rPr>
              <w:t xml:space="preserve">Is the setter function for lock property.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r>
              <w:t>setInterface(ILock *) : void</w:t>
            </w:r>
          </w:p>
          <w:p w14:paraId="1A9673D4" w14:textId="3FEE1586" w:rsidR="006E10CD" w:rsidRPr="00CE29E7" w:rsidRDefault="006E10CD" w:rsidP="006C63A6">
            <w:pPr>
              <w:jc w:val="both"/>
              <w:rPr>
                <w:b w:val="0"/>
                <w:i/>
              </w:rPr>
            </w:pPr>
            <w:r>
              <w:rPr>
                <w:b w:val="0"/>
                <w:i/>
              </w:rPr>
              <w:t>Assigns the pointer to ILock object</w:t>
            </w:r>
            <w:r w:rsidR="00D61E3B">
              <w:rPr>
                <w:b w:val="0"/>
                <w:i/>
              </w:rPr>
              <w:t xml:space="preserve"> (actually </w:t>
            </w:r>
            <w:r>
              <w:rPr>
                <w:b w:val="0"/>
                <w:i/>
              </w:rPr>
              <w:t>HardwareControl object) in its argument to the iLock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27FF76CF" w:rsidR="006E10CD" w:rsidRPr="00C8334D" w:rsidRDefault="006E10CD" w:rsidP="006E10CD">
      <w:r>
        <w:t>The Lock class contains the functions and variables for handling the lock interface and its associated hardware controls</w:t>
      </w:r>
      <w:r w:rsidR="00725853">
        <w:t>.</w:t>
      </w:r>
      <w:r w:rsidR="00F63858">
        <w:t xml:space="preserve"> The soap class is also part of the intelligent layer of classes and </w:t>
      </w:r>
      <w:r w:rsidR="00C77964">
        <w:t xml:space="preserve">is used as an intermediary class between the soap related hardware </w:t>
      </w:r>
      <w:r w:rsidR="00057AAE">
        <w:t xml:space="preserve">and higher class layers, which is primarily the ProgramExecutor. </w:t>
      </w:r>
      <w:bookmarkStart w:id="11" w:name="_GoBack"/>
      <w:bookmarkEnd w:id="11"/>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r>
              <w:t>iSoap</w:t>
            </w:r>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w:t>
            </w:r>
            <w:r>
              <w:lastRenderedPageBreak/>
              <w:t>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lastRenderedPageBreak/>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r>
              <w:t>setInterface(ISoap *) : void</w:t>
            </w:r>
          </w:p>
          <w:p w14:paraId="125B1B98" w14:textId="5FF60141" w:rsidR="006E10CD" w:rsidRPr="00CE29E7" w:rsidRDefault="006E10CD" w:rsidP="006C63A6">
            <w:pPr>
              <w:jc w:val="both"/>
              <w:rPr>
                <w:b w:val="0"/>
                <w:i/>
              </w:rPr>
            </w:pPr>
            <w:r>
              <w:rPr>
                <w:b w:val="0"/>
                <w:i/>
              </w:rPr>
              <w:t>Assigns the pointer to ISoap object</w:t>
            </w:r>
            <w:r w:rsidR="00BF182D">
              <w:rPr>
                <w:b w:val="0"/>
                <w:i/>
              </w:rPr>
              <w:t xml:space="preserve"> </w:t>
            </w:r>
            <w:r>
              <w:rPr>
                <w:b w:val="0"/>
                <w:i/>
              </w:rPr>
              <w:t>(actually</w:t>
            </w:r>
            <w:r w:rsidR="00BF182D">
              <w:rPr>
                <w:b w:val="0"/>
                <w:i/>
              </w:rPr>
              <w:t xml:space="preserve"> </w:t>
            </w:r>
            <w:r>
              <w:rPr>
                <w:b w:val="0"/>
                <w:i/>
              </w:rPr>
              <w:t>HardwareControl object) in its argument to the iSoap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lastRenderedPageBreak/>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r>
              <w:t>setInterface(IWater *) : void</w:t>
            </w:r>
          </w:p>
          <w:p w14:paraId="20AB2DE4" w14:textId="3F212AD7" w:rsidR="008A0199" w:rsidRPr="009467E1" w:rsidRDefault="008A0199" w:rsidP="008A0199">
            <w:pPr>
              <w:jc w:val="both"/>
            </w:pPr>
            <w:r>
              <w:rPr>
                <w:b w:val="0"/>
                <w:i/>
              </w:rPr>
              <w:t>Assigns the pointer to IWater object in its argument to the i</w:t>
            </w:r>
            <w:r w:rsidR="003C31A5">
              <w:rPr>
                <w:b w:val="0"/>
                <w:i/>
              </w:rPr>
              <w:t>Water</w:t>
            </w:r>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r w:rsidRPr="00296D0F">
              <w:lastRenderedPageBreak/>
              <w:t>r</w:t>
            </w:r>
            <w:r>
              <w:t>otateLM(boolean dir, int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r>
              <w:t>setInterface(IMotor *) : void</w:t>
            </w:r>
          </w:p>
          <w:p w14:paraId="26216BDE" w14:textId="4ED49EB1" w:rsidR="00296D0F" w:rsidRPr="00296D0F" w:rsidRDefault="00296D0F" w:rsidP="00296D0F">
            <w:pPr>
              <w:jc w:val="both"/>
            </w:pPr>
            <w:r>
              <w:rPr>
                <w:b w:val="0"/>
                <w:i/>
              </w:rPr>
              <w:t>Assigns the pointer to IMotor object in its argument to the iMotor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lastRenderedPageBreak/>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r w:rsidR="0062222C">
              <w:rPr>
                <w:rFonts w:hint="eastAsia"/>
                <w:lang w:eastAsia="zh-CN"/>
              </w:rPr>
              <w:t xml:space="preserve">ITemperatur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2" w:name="_Toc472704246"/>
      <w:r w:rsidRPr="00BE214C">
        <w:rPr>
          <w:lang w:eastAsia="zh-CN"/>
        </w:rPr>
        <w:t>intelligence</w:t>
      </w:r>
      <w:r>
        <w:rPr>
          <w:lang w:eastAsia="zh-CN"/>
        </w:rPr>
        <w:t xml:space="preserve"> CLASSES</w:t>
      </w:r>
      <w:bookmarkEnd w:id="12"/>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r>
              <w:t>mProgramSettings</w:t>
            </w:r>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ProgramSettings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ProgramSettings is a pointer to an ProgramSettings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r>
              <w:t>m</w:t>
            </w:r>
            <w:r w:rsidRPr="00B01386">
              <w:t>CoinWallet</w:t>
            </w:r>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rsidRPr="00B01386">
              <w:t>CoinWallet</w:t>
            </w:r>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CoinWallet is a pointer to an CoinWallet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r>
              <w:t>mWater</w:t>
            </w:r>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mWater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r>
              <w:lastRenderedPageBreak/>
              <w:t>mTemperature</w:t>
            </w:r>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Temperatur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r>
              <w:t>mSoap</w:t>
            </w:r>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Soap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r>
              <w:t>mLock</w:t>
            </w:r>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Lock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r>
              <w:t>mMotor</w:t>
            </w:r>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Motor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r>
              <w:t>mBuzzer</w:t>
            </w:r>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Buzzer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r w:rsidRPr="00EA1DEE">
              <w:t>ProgramExecutor(IBuzzer* b, IMotor* m, ILock* l, ISoap* s, ITemperature* t, IWater* w)</w:t>
            </w:r>
            <w:r w:rsidRPr="00405F38">
              <w:t xml:space="preserve"> </w:t>
            </w:r>
            <w:r>
              <w:t xml:space="preserve">: </w:t>
            </w:r>
            <w:r w:rsidRPr="00EC3EBA">
              <w:rPr>
                <w:b w:val="0"/>
                <w:i/>
              </w:rPr>
              <w:t>constructor of the class which takes an I</w:t>
            </w:r>
            <w:r>
              <w:rPr>
                <w:b w:val="0"/>
                <w:i/>
              </w:rPr>
              <w:t>Soap, ILock, IMotor, IBuzzer, Itemperature and IWater</w:t>
            </w:r>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ProgramSettings *)</w:t>
            </w:r>
            <w:r>
              <w:t xml:space="preserve"> : </w:t>
            </w:r>
            <w:r w:rsidR="00517FEC">
              <w:t>boolean</w:t>
            </w:r>
          </w:p>
          <w:p w14:paraId="1C76010F" w14:textId="77777777" w:rsidR="006804C7" w:rsidRDefault="006804C7" w:rsidP="006C63A6">
            <w:pPr>
              <w:jc w:val="both"/>
            </w:pPr>
            <w:r>
              <w:rPr>
                <w:b w:val="0"/>
                <w:i/>
              </w:rPr>
              <w:t>This function assigns the program function object in its arguments to the mProgramSettings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r w:rsidRPr="007D2959">
              <w:t>StepSwitches()</w:t>
            </w:r>
            <w:r>
              <w:t xml:space="preserve"> : </w:t>
            </w:r>
            <w:r w:rsidRPr="007D2959">
              <w:t xml:space="preserve">boolean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r w:rsidRPr="009757FD">
              <w:t xml:space="preserve">StepCoinWallet() </w:t>
            </w:r>
            <w:r>
              <w:t xml:space="preserve">: </w:t>
            </w:r>
            <w:r w:rsidR="00517FEC">
              <w:t>Boolean</w:t>
            </w:r>
          </w:p>
          <w:p w14:paraId="2873751D" w14:textId="77777777" w:rsidR="006804C7" w:rsidRDefault="006804C7" w:rsidP="006C63A6">
            <w:pPr>
              <w:jc w:val="both"/>
            </w:pPr>
            <w:r>
              <w:rPr>
                <w:b w:val="0"/>
                <w:i/>
              </w:rPr>
              <w:t xml:space="preserve">Calls the polling function of its mCoinWallet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r w:rsidRPr="00E47324">
              <w:t xml:space="preserve">IsReady(char) </w:t>
            </w:r>
            <w:r>
              <w:t xml:space="preserve">: </w:t>
            </w:r>
            <w:r w:rsidR="00C9581D">
              <w:t>Boolean</w:t>
            </w:r>
          </w:p>
          <w:p w14:paraId="27BC29C4" w14:textId="77777777" w:rsidR="006804C7" w:rsidRPr="006A71F9" w:rsidRDefault="006804C7" w:rsidP="006C63A6">
            <w:pPr>
              <w:jc w:val="both"/>
              <w:rPr>
                <w:b w:val="0"/>
                <w:i/>
              </w:rPr>
            </w:pPr>
            <w:r>
              <w:rPr>
                <w:b w:val="0"/>
                <w:i/>
              </w:rPr>
              <w:lastRenderedPageBreak/>
              <w:t>Resets the program for ProgramSettings to the one provided to it in its arguments. It then compares the amount of money in its CoinWallet object against the cost of the program of the ProgramSettings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r w:rsidRPr="000E1CE4">
              <w:lastRenderedPageBreak/>
              <w:t>setCoinWallet(CoinWallet* )</w:t>
            </w:r>
            <w:r>
              <w:t>: void</w:t>
            </w:r>
          </w:p>
          <w:p w14:paraId="0D4FC62F" w14:textId="77777777" w:rsidR="006804C7" w:rsidRDefault="006804C7" w:rsidP="006C63A6">
            <w:pPr>
              <w:jc w:val="both"/>
            </w:pPr>
            <w:r>
              <w:rPr>
                <w:b w:val="0"/>
                <w:i/>
              </w:rPr>
              <w:t xml:space="preserve">Assigns the pointer in its argument to the mCoinWallet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r w:rsidRPr="00812832">
              <w:t>stopDelay(int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r w:rsidRPr="006F2E7D">
              <w:t>Centrifugate(char prog)</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Prewash(char prog)</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Mainwash_Phase1(char prog)</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Mainwash_Phase2(char prog)</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r w:rsidRPr="000C1D2C">
              <w:t>DoFullRotating(int NbrOfTimes, int Speed, int DelayVal)</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r>
              <w:rPr>
                <w:b w:val="0"/>
              </w:rPr>
              <w:t>DelayVal</w:t>
            </w:r>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r>
              <w:rPr>
                <w:b w:val="0"/>
              </w:rPr>
              <w:t>NbrOfTimes</w:t>
            </w:r>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r w:rsidRPr="007F0E7D">
              <w:t>tempDelay(int d)</w:t>
            </w:r>
            <w:r>
              <w:t>:void</w:t>
            </w:r>
          </w:p>
          <w:p w14:paraId="11B4875B" w14:textId="6EB42C52" w:rsidR="006804C7" w:rsidRPr="00F57508" w:rsidRDefault="00F15569" w:rsidP="006C63A6">
            <w:pPr>
              <w:jc w:val="both"/>
              <w:rPr>
                <w:b w:val="0"/>
              </w:rPr>
            </w:pPr>
            <w:r>
              <w:rPr>
                <w:b w:val="0"/>
              </w:rPr>
              <w:t>The function ‘</w:t>
            </w:r>
            <w:r w:rsidR="006804C7">
              <w:rPr>
                <w:b w:val="0"/>
              </w:rPr>
              <w:t>tempDelay</w:t>
            </w:r>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time </w:t>
            </w:r>
            <w:r>
              <w:rPr>
                <w:b w:val="0"/>
              </w:rPr>
              <w:t xml:space="preserve">‘d’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r>
              <w:rPr>
                <w:rFonts w:hint="eastAsia"/>
                <w:lang w:eastAsia="zh-CN"/>
              </w:rPr>
              <w:t>ProgramSettings</w:t>
            </w:r>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3" w:name="_Toc472704247"/>
      <w:r>
        <w:t>STATE</w:t>
      </w:r>
      <w:r w:rsidR="00082D56">
        <w:t xml:space="preserve"> DIAGRAMs</w:t>
      </w:r>
      <w:bookmarkEnd w:id="9"/>
      <w:bookmarkEnd w:id="13"/>
    </w:p>
    <w:p w14:paraId="5E631704" w14:textId="40137F39" w:rsidR="00356153" w:rsidRPr="00356153" w:rsidRDefault="00BC0219" w:rsidP="00356153">
      <w:r>
        <w:t>It will be updated later.</w:t>
      </w:r>
    </w:p>
    <w:p w14:paraId="2E892527" w14:textId="5EFF54F0" w:rsidR="00356153" w:rsidRDefault="00356153" w:rsidP="00356153">
      <w:pPr>
        <w:pStyle w:val="Heading1"/>
        <w:jc w:val="both"/>
      </w:pPr>
      <w:bookmarkStart w:id="14" w:name="_Toc472704248"/>
      <w:r>
        <w:t>SEQUENCE DIAGRAMS</w:t>
      </w:r>
      <w:bookmarkEnd w:id="14"/>
    </w:p>
    <w:p w14:paraId="143BB9B3" w14:textId="47048BF7" w:rsidR="001A2A12" w:rsidRDefault="00BC0219" w:rsidP="001A2A12">
      <w:r>
        <w:t>It will be updated later.</w:t>
      </w:r>
    </w:p>
    <w:p w14:paraId="0324AC6E" w14:textId="6E49764D" w:rsidR="00D8009D" w:rsidRDefault="00D8009D" w:rsidP="00D8009D">
      <w:pPr>
        <w:pStyle w:val="Heading1"/>
      </w:pPr>
      <w:bookmarkStart w:id="15" w:name="_Toc472704249"/>
      <w:r>
        <w:t>UNIT TEST</w:t>
      </w:r>
      <w:bookmarkEnd w:id="15"/>
    </w:p>
    <w:p w14:paraId="23AE3C3B" w14:textId="3063E3A6" w:rsidR="00D8009D" w:rsidRDefault="00D8009D" w:rsidP="00214C2B">
      <w:pPr>
        <w:pStyle w:val="Heading2"/>
      </w:pPr>
      <w:bookmarkStart w:id="16" w:name="_Toc472704250"/>
      <w:r>
        <w:t xml:space="preserve">Problems and solution for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3"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lastRenderedPageBreak/>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2</w:t>
      </w:r>
      <w:r w:rsidR="00111EBB">
        <w:rPr>
          <w:noProof/>
        </w:rPr>
        <w:fldChar w:fldCharType="end"/>
      </w:r>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5"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w:lastRenderedPageBreak/>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3</w:t>
      </w:r>
      <w:r w:rsidR="00111EBB">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4</w:t>
      </w:r>
      <w:r w:rsidR="00111EBB">
        <w:rPr>
          <w:noProof/>
        </w:rPr>
        <w:fldChar w:fldCharType="end"/>
      </w:r>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8"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lastRenderedPageBreak/>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Pr>
          <w:noProof/>
        </w:rPr>
        <w:t>5</w:t>
      </w:r>
      <w:r w:rsidR="00111EBB">
        <w:rPr>
          <w:noProof/>
        </w:rPr>
        <w:fldChar w:fldCharType="end"/>
      </w:r>
      <w:r>
        <w:t xml:space="preserve"> - Configuration of CodeBlock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r>
        <w:lastRenderedPageBreak/>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5BF66441" w:rsidR="004261BC" w:rsidRDefault="004261BC" w:rsidP="00850219">
      <w:pPr>
        <w:jc w:val="both"/>
      </w:pPr>
      <w:r>
        <w:t>Testcoinwallet class is the implementation of unit tests for class CoinWalle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lastRenderedPageBreak/>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lastRenderedPageBreak/>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AF56D3" w14:textId="77777777" w:rsidR="00111EBB" w:rsidRDefault="00111EBB" w:rsidP="00E42710">
      <w:pPr>
        <w:spacing w:before="0" w:after="0" w:line="240" w:lineRule="auto"/>
      </w:pPr>
      <w:r>
        <w:separator/>
      </w:r>
    </w:p>
  </w:endnote>
  <w:endnote w:type="continuationSeparator" w:id="0">
    <w:p w14:paraId="1EFD31E4" w14:textId="77777777" w:rsidR="00111EBB" w:rsidRDefault="00111EBB"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62734"/>
      <w:docPartObj>
        <w:docPartGallery w:val="Page Numbers (Bottom of Page)"/>
        <w:docPartUnique/>
      </w:docPartObj>
    </w:sdtPr>
    <w:sdtEndPr>
      <w:rPr>
        <w:noProof/>
      </w:rPr>
    </w:sdtEndPr>
    <w:sdtContent>
      <w:p w14:paraId="616CBDC1" w14:textId="357A1585" w:rsidR="001E179E" w:rsidRDefault="001E179E">
        <w:pPr>
          <w:pStyle w:val="Footer"/>
          <w:jc w:val="right"/>
        </w:pPr>
        <w:r>
          <w:fldChar w:fldCharType="begin"/>
        </w:r>
        <w:r>
          <w:instrText xml:space="preserve"> PAGE   \* MERGEFORMAT </w:instrText>
        </w:r>
        <w:r>
          <w:fldChar w:fldCharType="separate"/>
        </w:r>
        <w:r w:rsidR="00057AAE">
          <w:rPr>
            <w:noProof/>
          </w:rPr>
          <w:t>14</w:t>
        </w:r>
        <w:r>
          <w:rPr>
            <w:noProof/>
          </w:rPr>
          <w:fldChar w:fldCharType="end"/>
        </w:r>
      </w:p>
    </w:sdtContent>
  </w:sdt>
  <w:p w14:paraId="529F0333" w14:textId="77777777" w:rsidR="001E179E" w:rsidRDefault="001E17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4049080"/>
      <w:docPartObj>
        <w:docPartGallery w:val="Page Numbers (Bottom of Page)"/>
        <w:docPartUnique/>
      </w:docPartObj>
    </w:sdtPr>
    <w:sdtEndPr>
      <w:rPr>
        <w:noProof/>
      </w:rPr>
    </w:sdtEndPr>
    <w:sdtContent>
      <w:p w14:paraId="1F83A1BE" w14:textId="5A43FB92" w:rsidR="001E179E" w:rsidRDefault="001E179E">
        <w:pPr>
          <w:pStyle w:val="Footer"/>
          <w:jc w:val="right"/>
        </w:pPr>
        <w:r>
          <w:fldChar w:fldCharType="begin"/>
        </w:r>
        <w:r>
          <w:instrText xml:space="preserve"> PAGE   \* MERGEFORMAT </w:instrText>
        </w:r>
        <w:r>
          <w:fldChar w:fldCharType="separate"/>
        </w:r>
        <w:r w:rsidR="00057AAE">
          <w:rPr>
            <w:noProof/>
          </w:rPr>
          <w:t>5</w:t>
        </w:r>
        <w:r>
          <w:rPr>
            <w:noProof/>
          </w:rPr>
          <w:fldChar w:fldCharType="end"/>
        </w:r>
      </w:p>
    </w:sdtContent>
  </w:sdt>
  <w:p w14:paraId="5E0C78D0" w14:textId="77777777" w:rsidR="001E179E" w:rsidRDefault="001E17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377400" w14:textId="77777777" w:rsidR="00111EBB" w:rsidRDefault="00111EBB" w:rsidP="00E42710">
      <w:pPr>
        <w:spacing w:before="0" w:after="0" w:line="240" w:lineRule="auto"/>
      </w:pPr>
      <w:r>
        <w:separator/>
      </w:r>
    </w:p>
  </w:footnote>
  <w:footnote w:type="continuationSeparator" w:id="0">
    <w:p w14:paraId="080965AE" w14:textId="77777777" w:rsidR="00111EBB" w:rsidRDefault="00111EBB"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42D74"/>
    <w:rsid w:val="0005242B"/>
    <w:rsid w:val="00052455"/>
    <w:rsid w:val="000549FA"/>
    <w:rsid w:val="00054AA9"/>
    <w:rsid w:val="00057AAE"/>
    <w:rsid w:val="000600A1"/>
    <w:rsid w:val="000677E3"/>
    <w:rsid w:val="000711B2"/>
    <w:rsid w:val="00077455"/>
    <w:rsid w:val="0007791E"/>
    <w:rsid w:val="00082D56"/>
    <w:rsid w:val="000833F4"/>
    <w:rsid w:val="000A09A5"/>
    <w:rsid w:val="000A0B18"/>
    <w:rsid w:val="000A2324"/>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1EBB"/>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68A2"/>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5113B"/>
    <w:rsid w:val="00355645"/>
    <w:rsid w:val="00356153"/>
    <w:rsid w:val="00356DE4"/>
    <w:rsid w:val="00357B11"/>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5EAC"/>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3505F"/>
    <w:rsid w:val="0064099B"/>
    <w:rsid w:val="00645373"/>
    <w:rsid w:val="00650622"/>
    <w:rsid w:val="00650BFD"/>
    <w:rsid w:val="006578D9"/>
    <w:rsid w:val="00661D25"/>
    <w:rsid w:val="006678C0"/>
    <w:rsid w:val="006774E0"/>
    <w:rsid w:val="006804C7"/>
    <w:rsid w:val="0068481F"/>
    <w:rsid w:val="006874A6"/>
    <w:rsid w:val="0069507A"/>
    <w:rsid w:val="006A1AE6"/>
    <w:rsid w:val="006A71F9"/>
    <w:rsid w:val="006A7C37"/>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25853"/>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6821"/>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515C"/>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77964"/>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0C1"/>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385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ngw.org/category/wiki/download" TargetMode="External"/><Relationship Id="rId18" Type="http://schemas.openxmlformats.org/officeDocument/2006/relationships/hyperlink" Target="http://wiki.codeblocks.org/index.php/MinGW_installation"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tackoverflow.com/questions/31171979/enabling-std-c14-flag-in-codeblocks" TargetMode="Externa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F245E9-2A34-42E9-B66C-E2F71DFCC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30</Pages>
  <Words>6480</Words>
  <Characters>36940</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Bilal Tahir Butt</cp:lastModifiedBy>
  <cp:revision>525</cp:revision>
  <cp:lastPrinted>2016-06-03T18:03:00Z</cp:lastPrinted>
  <dcterms:created xsi:type="dcterms:W3CDTF">2016-02-24T10:10:00Z</dcterms:created>
  <dcterms:modified xsi:type="dcterms:W3CDTF">2017-01-22T11:04:00Z</dcterms:modified>
</cp:coreProperties>
</file>